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6F21" w:rsidRDefault="00494182">
      <w:r>
        <w:object w:dxaOrig="10673" w:dyaOrig="14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03pt" o:ole="">
            <v:imagedata r:id="rId4" o:title=""/>
          </v:shape>
          <o:OLEObject Type="Embed" ProgID="Visio.Drawing.11" ShapeID="_x0000_i1025" DrawAspect="Content" ObjectID="_1660473771" r:id="rId5"/>
        </w:object>
      </w:r>
      <w:bookmarkStart w:id="0" w:name="_GoBack"/>
      <w:bookmarkEnd w:id="0"/>
    </w:p>
    <w:sectPr w:rsidR="00806F2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182"/>
    <w:rsid w:val="00494182"/>
    <w:rsid w:val="00806F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488575B-F6A8-45F9-986B-A5DDD4DCCD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10:56:00Z</dcterms:created>
  <dcterms:modified xsi:type="dcterms:W3CDTF">2020-09-01T10:56:00Z</dcterms:modified>
</cp:coreProperties>
</file>